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5191" w:rsidRDefault="009E5BB0" w:rsidP="001E5191">
      <w:pPr>
        <w:jc w:val="center"/>
        <w:rPr>
          <w:rFonts w:cs="宋体"/>
          <w:sz w:val="32"/>
          <w:szCs w:val="32"/>
        </w:rPr>
      </w:pPr>
      <w:r>
        <w:rPr>
          <w:rFonts w:ascii="宋体" w:hAnsi="宋体" w:cs="宋体" w:hint="eastAsia"/>
          <w:b/>
          <w:bCs/>
          <w:kern w:val="0"/>
          <w:sz w:val="32"/>
          <w:szCs w:val="32"/>
        </w:rPr>
        <w:t>961</w:t>
      </w:r>
      <w:r w:rsidR="001E5191">
        <w:rPr>
          <w:rFonts w:ascii="宋体" w:hAnsi="宋体" w:cs="宋体" w:hint="eastAsia"/>
          <w:b/>
          <w:bCs/>
          <w:kern w:val="0"/>
          <w:sz w:val="32"/>
          <w:szCs w:val="32"/>
        </w:rPr>
        <w:t>PDF library与DV</w:t>
      </w:r>
      <w:r w:rsidR="0057076A">
        <w:rPr>
          <w:rFonts w:ascii="宋体" w:hAnsi="宋体" w:cs="宋体" w:hint="eastAsia"/>
          <w:b/>
          <w:bCs/>
          <w:kern w:val="0"/>
          <w:sz w:val="32"/>
          <w:szCs w:val="32"/>
        </w:rPr>
        <w:t xml:space="preserve"> Process</w:t>
      </w:r>
      <w:r w:rsidR="001E5191">
        <w:rPr>
          <w:rFonts w:ascii="宋体" w:hAnsi="宋体" w:cs="宋体" w:hint="eastAsia"/>
          <w:b/>
          <w:bCs/>
          <w:kern w:val="0"/>
          <w:sz w:val="32"/>
          <w:szCs w:val="32"/>
        </w:rPr>
        <w:t>整合功能设计文档</w:t>
      </w:r>
    </w:p>
    <w:tbl>
      <w:tblPr>
        <w:tblW w:w="10157" w:type="dxa"/>
        <w:tblLayout w:type="fixed"/>
        <w:tblLook w:val="0000"/>
      </w:tblPr>
      <w:tblGrid>
        <w:gridCol w:w="1427"/>
        <w:gridCol w:w="8730"/>
      </w:tblGrid>
      <w:tr w:rsidR="001E5191" w:rsidTr="00770EAE">
        <w:trPr>
          <w:trHeight w:val="594"/>
        </w:trPr>
        <w:tc>
          <w:tcPr>
            <w:tcW w:w="1427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ID/Version</w:t>
            </w:r>
          </w:p>
        </w:tc>
        <w:tc>
          <w:tcPr>
            <w:tcW w:w="8730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v1.0</w:t>
            </w:r>
          </w:p>
        </w:tc>
      </w:tr>
      <w:tr w:rsidR="001E5191" w:rsidRPr="00F26482" w:rsidTr="00770EAE">
        <w:trPr>
          <w:trHeight w:val="604"/>
        </w:trPr>
        <w:tc>
          <w:tcPr>
            <w:tcW w:w="1427" w:type="dxa"/>
          </w:tcPr>
          <w:p w:rsidR="001E5191" w:rsidRPr="00F26482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 w:rsidRPr="00F26482">
              <w:rPr>
                <w:rFonts w:ascii="Arial" w:hAnsi="Arial" w:cs="Arial"/>
                <w:sz w:val="22"/>
              </w:rPr>
              <w:t>Title</w:t>
            </w:r>
          </w:p>
        </w:tc>
        <w:tc>
          <w:tcPr>
            <w:tcW w:w="8730" w:type="dxa"/>
          </w:tcPr>
          <w:p w:rsidR="001E5191" w:rsidRPr="00F26482" w:rsidRDefault="001E5191" w:rsidP="00770EAE">
            <w:pPr>
              <w:jc w:val="left"/>
              <w:rPr>
                <w:rFonts w:ascii="Arial" w:hAnsi="Arial" w:cs="Arial"/>
                <w:sz w:val="22"/>
              </w:rPr>
            </w:pPr>
            <w:r>
              <w:rPr>
                <w:rFonts w:hint="eastAsia"/>
                <w:sz w:val="22"/>
              </w:rPr>
              <w:t>PDF library</w:t>
            </w:r>
            <w:r>
              <w:rPr>
                <w:rFonts w:hint="eastAsia"/>
                <w:sz w:val="22"/>
              </w:rPr>
              <w:t>与</w:t>
            </w:r>
            <w:r>
              <w:rPr>
                <w:rFonts w:hint="eastAsia"/>
                <w:sz w:val="22"/>
              </w:rPr>
              <w:t>DV</w:t>
            </w:r>
            <w:r>
              <w:rPr>
                <w:rFonts w:hint="eastAsia"/>
                <w:sz w:val="22"/>
              </w:rPr>
              <w:t>整合功能设计文档</w:t>
            </w:r>
          </w:p>
        </w:tc>
      </w:tr>
      <w:tr w:rsidR="001E5191" w:rsidTr="00770EAE">
        <w:trPr>
          <w:trHeight w:val="594"/>
        </w:trPr>
        <w:tc>
          <w:tcPr>
            <w:tcW w:w="1427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Author</w:t>
            </w:r>
          </w:p>
        </w:tc>
        <w:tc>
          <w:tcPr>
            <w:tcW w:w="8730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 w:hint="eastAsia"/>
                <w:sz w:val="22"/>
                <w:lang w:val="en-GB"/>
              </w:rPr>
              <w:t>Alec</w:t>
            </w:r>
          </w:p>
        </w:tc>
      </w:tr>
      <w:tr w:rsidR="001E5191" w:rsidTr="00770EAE">
        <w:trPr>
          <w:trHeight w:val="594"/>
        </w:trPr>
        <w:tc>
          <w:tcPr>
            <w:tcW w:w="1427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Date</w:t>
            </w:r>
          </w:p>
        </w:tc>
        <w:tc>
          <w:tcPr>
            <w:tcW w:w="8730" w:type="dxa"/>
          </w:tcPr>
          <w:p w:rsidR="001E5191" w:rsidRDefault="001E5191" w:rsidP="00BD7E5B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/>
                <w:sz w:val="22"/>
              </w:rPr>
              <w:t>2012-</w:t>
            </w:r>
            <w:r>
              <w:rPr>
                <w:rFonts w:ascii="Arial" w:hAnsi="Arial" w:cs="Arial" w:hint="eastAsia"/>
                <w:sz w:val="22"/>
              </w:rPr>
              <w:t>10</w:t>
            </w:r>
            <w:r>
              <w:rPr>
                <w:rFonts w:ascii="Arial" w:hAnsi="Arial" w:cs="Arial"/>
                <w:sz w:val="22"/>
              </w:rPr>
              <w:t>-</w:t>
            </w:r>
            <w:r w:rsidR="00BD7E5B">
              <w:rPr>
                <w:rFonts w:ascii="Arial" w:hAnsi="Arial" w:cs="Arial" w:hint="eastAsia"/>
                <w:sz w:val="22"/>
              </w:rPr>
              <w:t>26</w:t>
            </w:r>
          </w:p>
        </w:tc>
      </w:tr>
      <w:tr w:rsidR="001E5191" w:rsidTr="00CC5807">
        <w:trPr>
          <w:trHeight w:val="99"/>
        </w:trPr>
        <w:tc>
          <w:tcPr>
            <w:tcW w:w="1427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 w:hint="eastAsia"/>
                <w:sz w:val="22"/>
              </w:rPr>
              <w:t>Leader</w:t>
            </w:r>
          </w:p>
        </w:tc>
        <w:tc>
          <w:tcPr>
            <w:tcW w:w="8730" w:type="dxa"/>
          </w:tcPr>
          <w:p w:rsidR="001E5191" w:rsidRDefault="001E5191" w:rsidP="00770EAE">
            <w:pPr>
              <w:spacing w:before="120" w:after="120"/>
              <w:rPr>
                <w:rFonts w:ascii="Arial" w:hAnsi="Arial" w:cs="Arial"/>
                <w:sz w:val="22"/>
              </w:rPr>
            </w:pPr>
            <w:r>
              <w:rPr>
                <w:rFonts w:ascii="Arial" w:hAnsi="Arial" w:cs="Arial" w:hint="eastAsia"/>
                <w:sz w:val="22"/>
              </w:rPr>
              <w:t>Alec</w:t>
            </w:r>
          </w:p>
        </w:tc>
      </w:tr>
    </w:tbl>
    <w:p w:rsidR="00595698" w:rsidRDefault="00744D77"/>
    <w:p w:rsidR="00335022" w:rsidRDefault="009359E5">
      <w:r>
        <w:rPr>
          <w:rFonts w:hint="eastAsia"/>
        </w:rPr>
        <w:t>一</w:t>
      </w:r>
      <w:r>
        <w:rPr>
          <w:rFonts w:hint="eastAsia"/>
        </w:rPr>
        <w:t xml:space="preserve"> </w:t>
      </w:r>
      <w:r>
        <w:rPr>
          <w:rFonts w:hint="eastAsia"/>
        </w:rPr>
        <w:t>总体设计</w:t>
      </w:r>
    </w:p>
    <w:p w:rsidR="005E430B" w:rsidRDefault="005E430B">
      <w:r>
        <w:rPr>
          <w:rFonts w:hint="eastAsia"/>
        </w:rPr>
        <w:t>1)</w:t>
      </w:r>
      <w:r>
        <w:rPr>
          <w:rFonts w:hint="eastAsia"/>
        </w:rPr>
        <w:t>总体逻辑设计图</w:t>
      </w:r>
    </w:p>
    <w:p w:rsidR="00335022" w:rsidRPr="00335022" w:rsidRDefault="00B06973" w:rsidP="00335022">
      <w:r>
        <w:rPr>
          <w:noProof/>
        </w:rPr>
        <w:pict>
          <v:roundrect id="_x0000_s1055" style="position:absolute;left:0;text-align:left;margin-left:10.15pt;margin-top:3.9pt;width:387.95pt;height:431.85pt;z-index:251623390" arcsize="10923f"/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5" type="#_x0000_t202" style="position:absolute;left:0;text-align:left;margin-left:156.3pt;margin-top:8.35pt;width:95.05pt;height:22.8pt;z-index:251669504;mso-height-percent:200;mso-height-percent:200;mso-width-relative:margin;mso-height-relative:margin" stroked="f">
            <v:textbox style="mso-next-textbox:#_x0000_s1065;mso-fit-shape-to-text:t">
              <w:txbxContent>
                <w:p w:rsidR="00D93806" w:rsidRDefault="00D93806">
                  <w:r>
                    <w:rPr>
                      <w:rFonts w:hint="eastAsia"/>
                    </w:rPr>
                    <w:t>ImageServiceImpt</w:t>
                  </w:r>
                </w:p>
              </w:txbxContent>
            </v:textbox>
          </v:shape>
        </w:pict>
      </w:r>
    </w:p>
    <w:p w:rsidR="00335022" w:rsidRPr="00335022" w:rsidRDefault="00335022" w:rsidP="00335022"/>
    <w:p w:rsidR="00335022" w:rsidRPr="00335022" w:rsidRDefault="00B06973" w:rsidP="00335022">
      <w:r>
        <w:rPr>
          <w:noProof/>
        </w:rPr>
        <w:pict>
          <v:shape id="_x0000_s1058" type="#_x0000_t202" style="position:absolute;left:0;text-align:left;margin-left:22.55pt;margin-top:5.85pt;width:61.5pt;height:349.4pt;z-index:251660288;mso-width-relative:margin;mso-height-relative:margin">
            <v:textbox style="mso-next-textbox:#_x0000_s1058">
              <w:txbxContent>
                <w:p w:rsidR="00A35F89" w:rsidRDefault="00A35F89" w:rsidP="000F55A4">
                  <w:pPr>
                    <w:ind w:firstLineChars="50" w:firstLine="105"/>
                  </w:pPr>
                  <w:r>
                    <w:rPr>
                      <w:rFonts w:hint="eastAsia"/>
                    </w:rPr>
                    <w:t>Process</w:t>
                  </w:r>
                </w:p>
              </w:txbxContent>
            </v:textbox>
          </v:shape>
        </w:pict>
      </w:r>
    </w:p>
    <w:p w:rsidR="00335022" w:rsidRPr="00335022" w:rsidRDefault="00335022" w:rsidP="00335022"/>
    <w:p w:rsidR="00335022" w:rsidRPr="00335022" w:rsidRDefault="00B06973" w:rsidP="00335022">
      <w:r>
        <w:rPr>
          <w:noProof/>
        </w:rPr>
        <w:pict>
          <v:rect id="_x0000_s1121" style="position:absolute;left:0;text-align:left;margin-left:266.4pt;margin-top:5.55pt;width:119.25pt;height:77.3pt;z-index:251714560">
            <v:textbox>
              <w:txbxContent>
                <w:p w:rsidR="00813720" w:rsidRDefault="00B673D3" w:rsidP="00B673D3">
                  <w:pPr>
                    <w:jc w:val="center"/>
                  </w:pPr>
                  <w:r>
                    <w:rPr>
                      <w:rFonts w:hint="eastAsia"/>
                    </w:rPr>
                    <w:t>pdfLibc</w:t>
                  </w:r>
                  <w:r w:rsidR="00813720">
                    <w:rPr>
                      <w:rFonts w:hint="eastAsia"/>
                    </w:rPr>
                    <w:t>onvert</w:t>
                  </w:r>
                </w:p>
              </w:txbxContent>
            </v:textbox>
          </v:rect>
        </w:pict>
      </w:r>
      <w:r>
        <w:rPr>
          <w:noProof/>
        </w:rPr>
        <w:pict>
          <v:rect id="_x0000_s1120" style="position:absolute;left:0;text-align:left;margin-left:130pt;margin-top:2.9pt;width:66.25pt;height:195.25pt;z-index:251713536">
            <v:textbox>
              <w:txbxContent>
                <w:p w:rsidR="00813720" w:rsidRDefault="00813720">
                  <w:r>
                    <w:rPr>
                      <w:rFonts w:hint="eastAsia"/>
                    </w:rPr>
                    <w:t>convert(qe)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6" style="position:absolute;left:0;text-align:left;margin-left:27.95pt;margin-top:5.55pt;width:50.35pt;height:21.65pt;z-index:251735040">
            <v:textbox>
              <w:txbxContent>
                <w:p w:rsidR="0036707E" w:rsidRDefault="0036707E">
                  <w:r>
                    <w:rPr>
                      <w:rFonts w:hint="eastAsia"/>
                    </w:rPr>
                    <w:t>convert</w:t>
                  </w:r>
                </w:p>
              </w:txbxContent>
            </v:textbox>
          </v:rect>
        </w:pict>
      </w:r>
    </w:p>
    <w:p w:rsidR="00335022" w:rsidRPr="00335022" w:rsidRDefault="00B06973" w:rsidP="00335022">
      <w:r>
        <w:rPr>
          <w:noProof/>
        </w:rPr>
        <w:pict>
          <v:rect id="_x0000_s1166" style="position:absolute;left:0;text-align:left;margin-left:191.8pt;margin-top:3.2pt;width:79.45pt;height:23pt;z-index:251624415" stroked="f">
            <v:textbox>
              <w:txbxContent>
                <w:p w:rsidR="000D2F3E" w:rsidRDefault="000D2F3E">
                  <w:r>
                    <w:rPr>
                      <w:rFonts w:hint="eastAsia"/>
                    </w:rPr>
                    <w:t>如果是第一页</w:t>
                  </w:r>
                </w:p>
              </w:txbxContent>
            </v:textbox>
          </v:rect>
        </w:pict>
      </w:r>
      <w:r>
        <w:rPr>
          <w:noProof/>
        </w:rPr>
        <w:pict>
          <v:rect id="_x0000_s1158" style="position:absolute;left:0;text-align:left;margin-left:280.1pt;margin-top:11.6pt;width:96.8pt;height:23.4pt;z-index:251740160">
            <v:textbox>
              <w:txbxContent>
                <w:p w:rsidR="001C1110" w:rsidRDefault="001C1110">
                  <w:r>
                    <w:rPr>
                      <w:rFonts w:hint="eastAsia"/>
                    </w:rPr>
                    <w:t>convertThumb(qe)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2" style="position:absolute;left:0;text-align:left;margin-left:134.4pt;margin-top:11.6pt;width:57.4pt;height:43.3pt;z-index:251731968">
            <v:textbox>
              <w:txbxContent>
                <w:p w:rsidR="00454CD2" w:rsidRDefault="00454CD2">
                  <w:r>
                    <w:rPr>
                      <w:rFonts w:hint="eastAsia"/>
                    </w:rPr>
                    <w:t>PDF</w:t>
                  </w:r>
                  <w:r>
                    <w:rPr>
                      <w:rFonts w:hint="eastAsia"/>
                    </w:rPr>
                    <w:t>图片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24" type="#_x0000_t32" style="position:absolute;left:0;text-align:left;margin-left:78.3pt;margin-top:.6pt;width:51.7pt;height:0;z-index:251717632" o:connectortype="straight">
            <v:stroke endarrow="block"/>
          </v:shape>
        </w:pict>
      </w:r>
    </w:p>
    <w:p w:rsidR="00335022" w:rsidRPr="00335022" w:rsidRDefault="00B06973" w:rsidP="00335022">
      <w:r>
        <w:rPr>
          <w:noProof/>
        </w:rPr>
        <w:pict>
          <v:shape id="_x0000_s1125" type="#_x0000_t32" style="position:absolute;left:0;text-align:left;margin-left:191.8pt;margin-top:7.9pt;width:88.3pt;height:0;z-index:251718656" o:connectortype="straight">
            <v:stroke endarrow="block"/>
          </v:shape>
        </w:pict>
      </w:r>
    </w:p>
    <w:p w:rsidR="00335022" w:rsidRPr="00335022" w:rsidRDefault="00B06973" w:rsidP="00335022">
      <w:r>
        <w:rPr>
          <w:noProof/>
        </w:rPr>
        <w:pict>
          <v:rect id="_x0000_s1159" style="position:absolute;left:0;text-align:left;margin-left:280.1pt;margin-top:7.35pt;width:96.8pt;height:22.5pt;z-index:251741184">
            <v:textbox>
              <w:txbxContent>
                <w:p w:rsidR="001C1110" w:rsidRDefault="001C1110">
                  <w:r>
                    <w:rPr>
                      <w:rFonts w:hint="eastAsia"/>
                    </w:rPr>
                    <w:t>convert(qe)</w:t>
                  </w:r>
                </w:p>
              </w:txbxContent>
            </v:textbox>
          </v:rect>
        </w:pict>
      </w:r>
    </w:p>
    <w:p w:rsidR="00335022" w:rsidRPr="00335022" w:rsidRDefault="00B06973" w:rsidP="00335022">
      <w:r>
        <w:rPr>
          <w:noProof/>
        </w:rPr>
        <w:pict>
          <v:shape id="_x0000_s1160" type="#_x0000_t32" style="position:absolute;left:0;text-align:left;margin-left:191.45pt;margin-top:1.05pt;width:88.3pt;height:0;z-index:251742208" o:connectortype="straight">
            <v:stroke endarrow="block"/>
          </v:shape>
        </w:pict>
      </w:r>
    </w:p>
    <w:p w:rsidR="00335022" w:rsidRPr="00335022" w:rsidRDefault="00335022" w:rsidP="00335022"/>
    <w:p w:rsidR="00335022" w:rsidRPr="00335022" w:rsidRDefault="00335022" w:rsidP="00335022"/>
    <w:p w:rsidR="00335022" w:rsidRDefault="00B06973" w:rsidP="00335022">
      <w:r>
        <w:rPr>
          <w:noProof/>
        </w:rPr>
        <w:pict>
          <v:rect id="_x0000_s1123" style="position:absolute;left:0;text-align:left;margin-left:263.8pt;margin-top:3.25pt;width:119.25pt;height:41.95pt;z-index:251716608">
            <v:textbox>
              <w:txbxContent>
                <w:p w:rsidR="00253CBD" w:rsidRDefault="00253CBD">
                  <w:r>
                    <w:rPr>
                      <w:rFonts w:hint="eastAsia"/>
                    </w:rPr>
                    <w:t>this.runShell(getConvertCMD(qe,width,height))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3" style="position:absolute;left:0;text-align:left;margin-left:134.4pt;margin-top:13.85pt;width:57.4pt;height:21.2pt;z-index:251732992">
            <v:textbox>
              <w:txbxContent>
                <w:p w:rsidR="00454CD2" w:rsidRDefault="00454CD2">
                  <w:r>
                    <w:rPr>
                      <w:rFonts w:hint="eastAsia"/>
                    </w:rPr>
                    <w:t>JPG</w:t>
                  </w:r>
                  <w:r>
                    <w:rPr>
                      <w:rFonts w:hint="eastAsia"/>
                    </w:rPr>
                    <w:t>图片</w:t>
                  </w:r>
                </w:p>
              </w:txbxContent>
            </v:textbox>
          </v:rect>
        </w:pict>
      </w:r>
    </w:p>
    <w:p w:rsidR="00ED62D8" w:rsidRDefault="00B06973" w:rsidP="002C3527">
      <w:pPr>
        <w:pStyle w:val="a6"/>
        <w:ind w:left="360" w:firstLineChars="0" w:firstLine="0"/>
      </w:pPr>
      <w:r>
        <w:rPr>
          <w:noProof/>
        </w:rPr>
        <w:pict>
          <v:shape id="_x0000_s1126" type="#_x0000_t32" style="position:absolute;left:0;text-align:left;margin-left:191.8pt;margin-top:7.1pt;width:1in;height:0;z-index:251719680" o:connectortype="straight">
            <v:stroke endarrow="block"/>
          </v:shape>
        </w:pict>
      </w:r>
    </w:p>
    <w:p w:rsidR="00ED62D8" w:rsidRPr="00ED62D8" w:rsidRDefault="00ED62D8" w:rsidP="00ED62D8"/>
    <w:p w:rsidR="00ED62D8" w:rsidRPr="00ED62D8" w:rsidRDefault="00B06973" w:rsidP="00ED62D8">
      <w:r>
        <w:rPr>
          <w:noProof/>
        </w:rPr>
        <w:pict>
          <v:rect id="_x0000_s1130" style="position:absolute;left:0;text-align:left;margin-left:263.8pt;margin-top:8.6pt;width:52.15pt;height:20.75pt;z-index:251721728">
            <v:textbox>
              <w:txbxContent>
                <w:p w:rsidR="002A1F38" w:rsidRDefault="002A1F38">
                  <w:r>
                    <w:t>S</w:t>
                  </w:r>
                  <w:r>
                    <w:rPr>
                      <w:rFonts w:hint="eastAsia"/>
                    </w:rPr>
                    <w:t>liceJPG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5" style="position:absolute;left:0;text-align:left;margin-left:134.4pt;margin-top:8.6pt;width:57.4pt;height:21.2pt;z-index:251734016">
            <v:textbox>
              <w:txbxContent>
                <w:p w:rsidR="00454CD2" w:rsidRDefault="00454CD2" w:rsidP="00454CD2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slice</w:t>
                  </w:r>
                </w:p>
              </w:txbxContent>
            </v:textbox>
          </v:rect>
        </w:pict>
      </w:r>
    </w:p>
    <w:p w:rsidR="00ED62D8" w:rsidRPr="00ED62D8" w:rsidRDefault="00B06973" w:rsidP="00ED62D8">
      <w:r>
        <w:rPr>
          <w:noProof/>
        </w:rPr>
        <w:pict>
          <v:shape id="_x0000_s1129" type="#_x0000_t32" style="position:absolute;left:0;text-align:left;margin-left:191.8pt;margin-top:4pt;width:1in;height:0;z-index:251720704" o:connectortype="straight">
            <v:stroke endarrow="block"/>
          </v:shape>
        </w:pict>
      </w:r>
    </w:p>
    <w:p w:rsidR="00ED62D8" w:rsidRPr="00ED62D8" w:rsidRDefault="00ED62D8" w:rsidP="00ED62D8"/>
    <w:p w:rsidR="00ED62D8" w:rsidRDefault="00ED62D8" w:rsidP="00ED62D8"/>
    <w:p w:rsidR="002C3527" w:rsidRDefault="00B06973" w:rsidP="00ED62D8">
      <w:r>
        <w:rPr>
          <w:noProof/>
        </w:rPr>
        <w:pict>
          <v:rect id="_x0000_s1134" style="position:absolute;left:0;text-align:left;margin-left:289.85pt;margin-top:1.85pt;width:101.6pt;height:51.65pt;z-index:251628515">
            <v:textbox>
              <w:txbxContent>
                <w:p w:rsidR="003B4001" w:rsidRDefault="003B4001" w:rsidP="00687D38">
                  <w:pPr>
                    <w:jc w:val="center"/>
                  </w:pPr>
                  <w:r>
                    <w:rPr>
                      <w:rFonts w:hint="eastAsia"/>
                    </w:rPr>
                    <w:t>pdfLibSeparate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7" style="position:absolute;left:0;text-align:left;margin-left:25.3pt;margin-top:9.8pt;width:53pt;height:26.05pt;z-index:251736064">
            <v:textbox style="mso-next-textbox:#_x0000_s1147">
              <w:txbxContent>
                <w:p w:rsidR="0036707E" w:rsidRDefault="0036707E">
                  <w:r>
                    <w:rPr>
                      <w:rFonts w:hint="eastAsia"/>
                    </w:rPr>
                    <w:t>separate</w:t>
                  </w:r>
                </w:p>
              </w:txbxContent>
            </v:textbox>
          </v:rect>
        </w:pict>
      </w:r>
      <w:r>
        <w:rPr>
          <w:noProof/>
        </w:rPr>
        <w:pict>
          <v:rect id="_x0000_s1131" style="position:absolute;left:0;text-align:left;margin-left:149pt;margin-top:6.7pt;width:73.3pt;height:95.4pt;z-index:251722752">
            <v:textbox>
              <w:txbxContent>
                <w:p w:rsidR="003B4001" w:rsidRDefault="003B4001">
                  <w:r>
                    <w:rPr>
                      <w:rFonts w:hint="eastAsia"/>
                    </w:rPr>
                    <w:t>separate(qe)</w:t>
                  </w:r>
                </w:p>
              </w:txbxContent>
            </v:textbox>
          </v:rect>
        </w:pict>
      </w:r>
      <w:r>
        <w:rPr>
          <w:noProof/>
        </w:rPr>
        <w:pict>
          <v:rect id="_x0000_s1133" style="position:absolute;left:0;text-align:left;margin-left:87.25pt;margin-top:1.85pt;width:56.5pt;height:23.45pt;z-index:251639790" stroked="f">
            <v:textbox style="mso-next-textbox:#_x0000_s1133">
              <w:txbxContent>
                <w:p w:rsidR="003B4001" w:rsidRDefault="003B4001" w:rsidP="003B4001">
                  <w:r>
                    <w:rPr>
                      <w:rFonts w:hint="eastAsia"/>
                    </w:rPr>
                    <w:t>PDF</w:t>
                  </w:r>
                  <w:r>
                    <w:rPr>
                      <w:rFonts w:hint="eastAsia"/>
                    </w:rPr>
                    <w:t>图片</w:t>
                  </w:r>
                </w:p>
              </w:txbxContent>
            </v:textbox>
          </v:rect>
        </w:pict>
      </w:r>
    </w:p>
    <w:p w:rsidR="00ED62D8" w:rsidRDefault="00B06973" w:rsidP="00ED62D8">
      <w:r>
        <w:rPr>
          <w:noProof/>
        </w:rPr>
        <w:pict>
          <v:rect id="_x0000_s1162" style="position:absolute;left:0;text-align:left;margin-left:292.1pt;margin-top:10.6pt;width:96.8pt;height:22.5pt;z-index:251744256">
            <v:textbox>
              <w:txbxContent>
                <w:p w:rsidR="00687D38" w:rsidRDefault="00687D38" w:rsidP="00687D38">
                  <w:r>
                    <w:rPr>
                      <w:rFonts w:hint="eastAsia"/>
                    </w:rPr>
                    <w:t>separate(qe)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8" style="position:absolute;left:0;text-align:left;margin-left:156.6pt;margin-top:14.5pt;width:53pt;height:23.4pt;z-index:251737088">
            <v:textbox style="mso-next-textbox:#_x0000_s1148">
              <w:txbxContent>
                <w:p w:rsidR="00AE3B7B" w:rsidRDefault="00AE3B7B" w:rsidP="00AE3B7B">
                  <w:r>
                    <w:rPr>
                      <w:rFonts w:hint="eastAsia"/>
                    </w:rPr>
                    <w:t>separate</w:t>
                  </w:r>
                </w:p>
              </w:txbxContent>
            </v:textbox>
          </v:rect>
        </w:pict>
      </w:r>
      <w:r>
        <w:rPr>
          <w:noProof/>
        </w:rPr>
        <w:pict>
          <v:shape id="_x0000_s1132" type="#_x0000_t32" style="position:absolute;left:0;text-align:left;margin-left:78.3pt;margin-top:7pt;width:70.7pt;height:.05pt;z-index:251723776" o:connectortype="straight">
            <v:stroke endarrow="block"/>
          </v:shape>
        </w:pict>
      </w:r>
    </w:p>
    <w:p w:rsidR="00ED62D8" w:rsidRDefault="00B06973" w:rsidP="00ED62D8">
      <w:r>
        <w:rPr>
          <w:noProof/>
        </w:rPr>
        <w:pict>
          <v:shape id="_x0000_s1161" type="#_x0000_t32" style="position:absolute;left:0;text-align:left;margin-left:208.9pt;margin-top:12.6pt;width:83.2pt;height:.05pt;flip:x;z-index:251743232" o:connectortype="straight">
            <v:stroke endarrow="block"/>
          </v:shape>
        </w:pict>
      </w:r>
      <w:r>
        <w:rPr>
          <w:noProof/>
        </w:rPr>
        <w:pict>
          <v:rect id="_x0000_s1151" style="position:absolute;left:0;text-align:left;margin-left:216.55pt;margin-top:12.6pt;width:97.5pt;height:24.3pt;z-index:251626465" stroked="f">
            <v:textbox>
              <w:txbxContent>
                <w:p w:rsidR="00443931" w:rsidRDefault="00443931" w:rsidP="00443931">
                  <w:r>
                    <w:rPr>
                      <w:rFonts w:hint="eastAsia"/>
                    </w:rPr>
                    <w:t>返回</w:t>
                  </w:r>
                  <w:r w:rsidR="00A62A34">
                    <w:rPr>
                      <w:rFonts w:hint="eastAsia"/>
                    </w:rPr>
                    <w:t>分色信息</w:t>
                  </w:r>
                </w:p>
              </w:txbxContent>
            </v:textbox>
          </v:rect>
        </w:pict>
      </w:r>
      <w:r>
        <w:rPr>
          <w:noProof/>
        </w:rPr>
        <w:pict>
          <v:shape id="_x0000_s1136" type="#_x0000_t32" style="position:absolute;left:0;text-align:left;margin-left:208.9pt;margin-top:4.65pt;width:83.2pt;height:.05pt;z-index:251726848" o:connectortype="straight">
            <v:stroke endarrow="block"/>
          </v:shape>
        </w:pict>
      </w:r>
    </w:p>
    <w:p w:rsidR="00ED62D8" w:rsidRDefault="00ED62D8" w:rsidP="00ED62D8"/>
    <w:p w:rsidR="00ED62D8" w:rsidRDefault="00B06973" w:rsidP="00ED62D8">
      <w:r>
        <w:rPr>
          <w:noProof/>
        </w:rPr>
        <w:pict>
          <v:rect id="_x0000_s1135" style="position:absolute;left:0;text-align:left;margin-left:271.25pt;margin-top:11pt;width:52.15pt;height:20.75pt;z-index:251725824">
            <v:textbox>
              <w:txbxContent>
                <w:p w:rsidR="003B4001" w:rsidRDefault="003B4001" w:rsidP="003B4001">
                  <w:r>
                    <w:t>S</w:t>
                  </w:r>
                  <w:r>
                    <w:rPr>
                      <w:rFonts w:hint="eastAsia"/>
                    </w:rPr>
                    <w:t>liceJPG</w:t>
                  </w:r>
                </w:p>
              </w:txbxContent>
            </v:textbox>
          </v:rect>
        </w:pict>
      </w:r>
      <w:r>
        <w:rPr>
          <w:noProof/>
        </w:rPr>
        <w:pict>
          <v:rect id="_x0000_s1149" style="position:absolute;left:0;text-align:left;margin-left:156.6pt;margin-top:10.55pt;width:57.4pt;height:21.2pt;z-index:251738112">
            <v:textbox>
              <w:txbxContent>
                <w:p w:rsidR="00AE3B7B" w:rsidRDefault="00AE3B7B" w:rsidP="00AE3B7B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slice</w:t>
                  </w:r>
                </w:p>
              </w:txbxContent>
            </v:textbox>
          </v:rect>
        </w:pict>
      </w:r>
    </w:p>
    <w:p w:rsidR="00ED62D8" w:rsidRDefault="00B06973" w:rsidP="00ED62D8">
      <w:r>
        <w:rPr>
          <w:noProof/>
        </w:rPr>
        <w:pict>
          <v:shape id="_x0000_s1137" type="#_x0000_t32" style="position:absolute;left:0;text-align:left;margin-left:214.35pt;margin-top:5.55pt;width:56.9pt;height:0;z-index:251727872" o:connectortype="straight">
            <v:stroke endarrow="block"/>
          </v:shape>
        </w:pict>
      </w:r>
    </w:p>
    <w:p w:rsidR="00ED62D8" w:rsidRDefault="00ED62D8" w:rsidP="00ED62D8"/>
    <w:p w:rsidR="00ED62D8" w:rsidRDefault="00ED62D8" w:rsidP="00ED62D8"/>
    <w:p w:rsidR="00ED62D8" w:rsidRDefault="00ED62D8" w:rsidP="00ED62D8"/>
    <w:p w:rsidR="00ED62D8" w:rsidRDefault="00ED62D8" w:rsidP="00ED62D8"/>
    <w:p w:rsidR="00ED62D8" w:rsidRDefault="00ED62D8" w:rsidP="00ED62D8"/>
    <w:p w:rsidR="00ED62D8" w:rsidRDefault="00ED62D8" w:rsidP="00ED62D8"/>
    <w:p w:rsidR="00C70425" w:rsidRDefault="00D37F41" w:rsidP="00ED62D8">
      <w:r>
        <w:rPr>
          <w:rFonts w:hint="eastAsia"/>
        </w:rPr>
        <w:lastRenderedPageBreak/>
        <w:t>2)pdfLibConvert</w:t>
      </w:r>
      <w:r>
        <w:rPr>
          <w:rFonts w:hint="eastAsia"/>
        </w:rPr>
        <w:t>中的</w:t>
      </w:r>
      <w:r>
        <w:rPr>
          <w:rFonts w:hint="eastAsia"/>
        </w:rPr>
        <w:t>convertThumb</w:t>
      </w:r>
      <w:r>
        <w:rPr>
          <w:rFonts w:hint="eastAsia"/>
        </w:rPr>
        <w:t>流程图</w:t>
      </w:r>
    </w:p>
    <w:p w:rsidR="00D37F41" w:rsidRDefault="000C1C6E" w:rsidP="00ED62D8">
      <w:r>
        <w:object w:dxaOrig="9409" w:dyaOrig="15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0.35pt" o:ole="">
            <v:imagedata r:id="rId7" o:title=""/>
          </v:shape>
          <o:OLEObject Type="Embed" ProgID="Visio.Drawing.11" ShapeID="_x0000_i1025" DrawAspect="Content" ObjectID="_1413266759" r:id="rId8"/>
        </w:object>
      </w:r>
    </w:p>
    <w:p w:rsidR="00B94F99" w:rsidRDefault="00D37F41" w:rsidP="00B94F99">
      <w:r>
        <w:rPr>
          <w:rFonts w:hint="eastAsia"/>
        </w:rPr>
        <w:lastRenderedPageBreak/>
        <w:t>3)pdfLibConvert</w:t>
      </w:r>
      <w:r>
        <w:rPr>
          <w:rFonts w:hint="eastAsia"/>
        </w:rPr>
        <w:t>中的</w:t>
      </w:r>
      <w:r>
        <w:rPr>
          <w:rFonts w:hint="eastAsia"/>
        </w:rPr>
        <w:t>c</w:t>
      </w:r>
      <w:r w:rsidR="00ED62D8">
        <w:rPr>
          <w:rFonts w:hint="eastAsia"/>
        </w:rPr>
        <w:t>onvert</w:t>
      </w:r>
      <w:r w:rsidR="00ED62D8">
        <w:rPr>
          <w:rFonts w:hint="eastAsia"/>
        </w:rPr>
        <w:t>流程图</w:t>
      </w:r>
    </w:p>
    <w:p w:rsidR="00C70425" w:rsidRDefault="000C1C6E" w:rsidP="00B94F99">
      <w:pPr>
        <w:rPr>
          <w:rFonts w:hint="eastAsia"/>
        </w:rPr>
      </w:pPr>
      <w:r>
        <w:object w:dxaOrig="10572" w:dyaOrig="15929">
          <v:shape id="_x0000_i1026" type="#_x0000_t75" style="width:414.75pt;height:625.05pt" o:ole="">
            <v:imagedata r:id="rId9" o:title=""/>
          </v:shape>
          <o:OLEObject Type="Embed" ProgID="Visio.Drawing.11" ShapeID="_x0000_i1026" DrawAspect="Content" ObjectID="_1413266760" r:id="rId10"/>
        </w:object>
      </w:r>
    </w:p>
    <w:p w:rsidR="000C1C6E" w:rsidRDefault="000C1C6E" w:rsidP="00B94F99">
      <w:pPr>
        <w:rPr>
          <w:rFonts w:hint="eastAsia"/>
        </w:rPr>
      </w:pPr>
    </w:p>
    <w:p w:rsidR="000C1C6E" w:rsidRDefault="000C1C6E" w:rsidP="00B94F99"/>
    <w:p w:rsidR="00B94F99" w:rsidRDefault="00D37F41" w:rsidP="00B94F99">
      <w:r>
        <w:rPr>
          <w:rFonts w:hint="eastAsia"/>
        </w:rPr>
        <w:lastRenderedPageBreak/>
        <w:t>4</w:t>
      </w:r>
      <w:r w:rsidR="00B94F99">
        <w:rPr>
          <w:rFonts w:hint="eastAsia"/>
        </w:rPr>
        <w:t>)pdfLibSeparate</w:t>
      </w:r>
      <w:r>
        <w:rPr>
          <w:rFonts w:hint="eastAsia"/>
        </w:rPr>
        <w:t>中的</w:t>
      </w:r>
      <w:r>
        <w:rPr>
          <w:rFonts w:hint="eastAsia"/>
        </w:rPr>
        <w:t>separate</w:t>
      </w:r>
      <w:r w:rsidR="00B94F99">
        <w:rPr>
          <w:rFonts w:hint="eastAsia"/>
        </w:rPr>
        <w:t>流程图</w:t>
      </w:r>
    </w:p>
    <w:p w:rsidR="00C85241" w:rsidRDefault="000C1C6E" w:rsidP="00B94F99">
      <w:r>
        <w:object w:dxaOrig="6991" w:dyaOrig="16383">
          <v:shape id="_x0000_i1027" type="#_x0000_t75" style="width:297.3pt;height:676.7pt" o:ole="">
            <v:imagedata r:id="rId11" o:title=""/>
          </v:shape>
          <o:OLEObject Type="Embed" ProgID="Visio.Drawing.11" ShapeID="_x0000_i1027" DrawAspect="Content" ObjectID="_1413266761" r:id="rId12"/>
        </w:object>
      </w:r>
    </w:p>
    <w:p w:rsidR="00C85241" w:rsidRDefault="00D657F0" w:rsidP="00B94F99">
      <w:r>
        <w:rPr>
          <w:rFonts w:hint="eastAsia"/>
        </w:rP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功能点</w:t>
      </w:r>
    </w:p>
    <w:p w:rsidR="00D657F0" w:rsidRDefault="00D657F0" w:rsidP="00D657F0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功能点说明</w:t>
      </w:r>
    </w:p>
    <w:p w:rsidR="00F21FD9" w:rsidRDefault="00202317" w:rsidP="00F21FD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c</w:t>
      </w:r>
      <w:r w:rsidR="003C0685">
        <w:rPr>
          <w:rFonts w:hint="eastAsia"/>
        </w:rPr>
        <w:t>onverT</w:t>
      </w:r>
      <w:r w:rsidR="00F21FD9">
        <w:rPr>
          <w:rFonts w:hint="eastAsia"/>
        </w:rPr>
        <w:t>humb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如果处理的图片为</w:t>
      </w:r>
      <w:r>
        <w:rPr>
          <w:rFonts w:hint="eastAsia"/>
        </w:rPr>
        <w:t>pdf</w:t>
      </w:r>
      <w:r>
        <w:rPr>
          <w:rFonts w:hint="eastAsia"/>
        </w:rPr>
        <w:t>格式并且是第一页时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>pdfLibConvert</w:t>
      </w:r>
      <w:r>
        <w:rPr>
          <w:rFonts w:hint="eastAsia"/>
        </w:rPr>
        <w:t>中的</w:t>
      </w:r>
      <w:r>
        <w:rPr>
          <w:rFonts w:hint="eastAsia"/>
        </w:rPr>
        <w:t>convert(qe)</w:t>
      </w:r>
      <w:r>
        <w:rPr>
          <w:rFonts w:hint="eastAsia"/>
        </w:rPr>
        <w:t>方法</w:t>
      </w:r>
    </w:p>
    <w:p w:rsidR="000D2F3E" w:rsidRDefault="000D2F3E" w:rsidP="000D2F3E">
      <w:pPr>
        <w:pStyle w:val="a6"/>
        <w:ind w:left="720" w:firstLineChars="0" w:firstLine="0"/>
      </w:pPr>
    </w:p>
    <w:p w:rsidR="000D2F3E" w:rsidRDefault="000D2F3E" w:rsidP="000D2F3E">
      <w:pPr>
        <w:pStyle w:val="a6"/>
        <w:ind w:left="720" w:firstLineChars="0" w:firstLine="0"/>
      </w:pPr>
      <w:r>
        <w:t>C</w:t>
      </w:r>
      <w:r>
        <w:rPr>
          <w:rFonts w:hint="eastAsia"/>
        </w:rPr>
        <w:t xml:space="preserve">onvertThumb(qe): </w:t>
      </w:r>
      <w:r>
        <w:rPr>
          <w:rFonts w:hint="eastAsia"/>
        </w:rPr>
        <w:t>获取图片的宽和高</w:t>
      </w:r>
      <w:r>
        <w:rPr>
          <w:rFonts w:hint="eastAsia"/>
        </w:rPr>
        <w:t xml:space="preserve">, </w:t>
      </w:r>
      <w:r>
        <w:rPr>
          <w:rFonts w:hint="eastAsia"/>
        </w:rPr>
        <w:t>计算出图片的比例</w:t>
      </w:r>
      <w:r>
        <w:rPr>
          <w:rFonts w:hint="eastAsia"/>
        </w:rPr>
        <w:t xml:space="preserve">, </w:t>
      </w:r>
      <w:r>
        <w:rPr>
          <w:rFonts w:hint="eastAsia"/>
        </w:rPr>
        <w:t>根据比例设置输出图片的像素宽和高</w:t>
      </w:r>
      <w:r>
        <w:rPr>
          <w:rFonts w:hint="eastAsia"/>
        </w:rPr>
        <w:t xml:space="preserve">. </w:t>
      </w:r>
      <w:r>
        <w:rPr>
          <w:rFonts w:hint="eastAsia"/>
        </w:rPr>
        <w:t>设置水平和垂直分片率为</w:t>
      </w:r>
      <w:r>
        <w:rPr>
          <w:rFonts w:hint="eastAsia"/>
        </w:rPr>
        <w:t xml:space="preserve">300, </w:t>
      </w:r>
      <w:r>
        <w:rPr>
          <w:rFonts w:hint="eastAsia"/>
        </w:rPr>
        <w:t>转换图片</w:t>
      </w:r>
      <w:r>
        <w:rPr>
          <w:rFonts w:hint="eastAsia"/>
        </w:rPr>
        <w:t xml:space="preserve">, </w:t>
      </w:r>
      <w:r>
        <w:rPr>
          <w:rFonts w:hint="eastAsia"/>
        </w:rPr>
        <w:t>然后保存输出图片</w:t>
      </w:r>
    </w:p>
    <w:p w:rsidR="000D2F3E" w:rsidRDefault="000D2F3E" w:rsidP="000D2F3E">
      <w:pPr>
        <w:pStyle w:val="a6"/>
        <w:ind w:left="720" w:firstLineChars="0" w:firstLine="0"/>
      </w:pP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计算图片比例方法</w:t>
      </w:r>
      <w:r>
        <w:rPr>
          <w:rFonts w:hint="eastAsia"/>
        </w:rPr>
        <w:t>: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 xml:space="preserve">ratio = </w:t>
      </w:r>
      <w:r>
        <w:rPr>
          <w:rFonts w:hint="eastAsia"/>
        </w:rPr>
        <w:t>图片宽</w:t>
      </w:r>
      <w:r>
        <w:rPr>
          <w:rFonts w:hint="eastAsia"/>
        </w:rPr>
        <w:t xml:space="preserve"> / </w:t>
      </w:r>
      <w:r>
        <w:rPr>
          <w:rFonts w:hint="eastAsia"/>
        </w:rPr>
        <w:t>图片高</w:t>
      </w:r>
    </w:p>
    <w:p w:rsidR="000D2F3E" w:rsidRDefault="000D2F3E" w:rsidP="000D2F3E">
      <w:pPr>
        <w:pStyle w:val="a6"/>
        <w:ind w:left="720" w:firstLineChars="0" w:firstLine="0"/>
      </w:pP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像素的设置</w:t>
      </w:r>
      <w:r>
        <w:rPr>
          <w:rFonts w:hint="eastAsia"/>
        </w:rPr>
        <w:t>: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如果</w:t>
      </w:r>
      <w:r>
        <w:rPr>
          <w:rFonts w:hint="eastAsia"/>
        </w:rPr>
        <w:t>ratio</w:t>
      </w:r>
      <w:r>
        <w:rPr>
          <w:rFonts w:hint="eastAsia"/>
        </w:rPr>
        <w:t>大于或等于</w:t>
      </w:r>
      <w:r>
        <w:rPr>
          <w:rFonts w:hint="eastAsia"/>
        </w:rPr>
        <w:t>75.0D: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像素宽为</w:t>
      </w:r>
      <w:r>
        <w:rPr>
          <w:rFonts w:hint="eastAsia"/>
        </w:rPr>
        <w:t>60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像素高为</w:t>
      </w:r>
      <w:r>
        <w:rPr>
          <w:rFonts w:hint="eastAsia"/>
        </w:rPr>
        <w:t xml:space="preserve"> 60.0D / ration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如果</w:t>
      </w:r>
      <w:r>
        <w:rPr>
          <w:rFonts w:hint="eastAsia"/>
        </w:rPr>
        <w:t xml:space="preserve">ratio </w:t>
      </w:r>
      <w:r>
        <w:rPr>
          <w:rFonts w:hint="eastAsia"/>
        </w:rPr>
        <w:t>小于</w:t>
      </w:r>
      <w:r>
        <w:rPr>
          <w:rFonts w:hint="eastAsia"/>
        </w:rPr>
        <w:t xml:space="preserve"> 75.0D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像素宽为</w:t>
      </w:r>
      <w:r>
        <w:rPr>
          <w:rFonts w:hint="eastAsia"/>
        </w:rPr>
        <w:t xml:space="preserve"> 80.0D / ratio</w:t>
      </w:r>
    </w:p>
    <w:p w:rsidR="000D2F3E" w:rsidRDefault="000D2F3E" w:rsidP="000D2F3E">
      <w:pPr>
        <w:pStyle w:val="a6"/>
        <w:ind w:left="720" w:firstLineChars="0" w:firstLine="0"/>
      </w:pPr>
      <w:r>
        <w:rPr>
          <w:rFonts w:hint="eastAsia"/>
        </w:rPr>
        <w:t>像素高为</w:t>
      </w:r>
      <w:r>
        <w:rPr>
          <w:rFonts w:hint="eastAsia"/>
        </w:rPr>
        <w:t xml:space="preserve"> 80.0D</w:t>
      </w:r>
    </w:p>
    <w:p w:rsidR="00EE55D9" w:rsidRDefault="00EE55D9" w:rsidP="00EE55D9">
      <w:pPr>
        <w:pStyle w:val="a6"/>
        <w:ind w:left="720" w:firstLineChars="0" w:firstLine="0"/>
      </w:pPr>
    </w:p>
    <w:p w:rsidR="00D657F0" w:rsidRDefault="00F21FD9" w:rsidP="00D657F0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c</w:t>
      </w:r>
      <w:r w:rsidR="00D657F0">
        <w:rPr>
          <w:rFonts w:hint="eastAsia"/>
        </w:rPr>
        <w:t>onvert</w:t>
      </w:r>
    </w:p>
    <w:p w:rsidR="00D657F0" w:rsidRDefault="00D657F0" w:rsidP="00D657F0">
      <w:pPr>
        <w:pStyle w:val="a6"/>
        <w:ind w:left="720" w:firstLineChars="0" w:firstLine="0"/>
      </w:pPr>
      <w:r>
        <w:rPr>
          <w:rFonts w:hint="eastAsia"/>
        </w:rPr>
        <w:t>如果</w:t>
      </w:r>
      <w:r w:rsidR="00F91545">
        <w:rPr>
          <w:rFonts w:hint="eastAsia"/>
        </w:rPr>
        <w:t>处理</w:t>
      </w:r>
      <w:r>
        <w:rPr>
          <w:rFonts w:hint="eastAsia"/>
        </w:rPr>
        <w:t>的图片为</w:t>
      </w:r>
      <w:r>
        <w:rPr>
          <w:rFonts w:hint="eastAsia"/>
        </w:rPr>
        <w:t>pdf</w:t>
      </w:r>
      <w:r>
        <w:rPr>
          <w:rFonts w:hint="eastAsia"/>
        </w:rPr>
        <w:t>格式的时候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>pdfLibConvert</w:t>
      </w:r>
      <w:r w:rsidR="000D2F3E">
        <w:rPr>
          <w:rFonts w:hint="eastAsia"/>
        </w:rPr>
        <w:t>中</w:t>
      </w:r>
      <w:r w:rsidR="000D2F3E">
        <w:rPr>
          <w:rFonts w:hint="eastAsia"/>
        </w:rPr>
        <w:t>convert(qe)</w:t>
      </w:r>
      <w:r>
        <w:rPr>
          <w:rFonts w:hint="eastAsia"/>
        </w:rPr>
        <w:t>方法</w:t>
      </w:r>
      <w:r>
        <w:rPr>
          <w:rFonts w:hint="eastAsia"/>
        </w:rPr>
        <w:t xml:space="preserve">, </w:t>
      </w:r>
      <w:r>
        <w:rPr>
          <w:rFonts w:hint="eastAsia"/>
        </w:rPr>
        <w:t>如果上传图片为</w:t>
      </w:r>
      <w:r>
        <w:rPr>
          <w:rFonts w:hint="eastAsia"/>
        </w:rPr>
        <w:t>jpg</w:t>
      </w:r>
      <w:r>
        <w:rPr>
          <w:rFonts w:hint="eastAsia"/>
        </w:rPr>
        <w:t>格式的时候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>this.runShell(getConvertCMD(qe,width,height)</w:t>
      </w:r>
      <w:r>
        <w:rPr>
          <w:rFonts w:hint="eastAsia"/>
        </w:rPr>
        <w:t>方法</w:t>
      </w:r>
      <w:r>
        <w:rPr>
          <w:rFonts w:hint="eastAsia"/>
        </w:rPr>
        <w:t>.</w:t>
      </w:r>
    </w:p>
    <w:p w:rsidR="001F0536" w:rsidRDefault="001F0536" w:rsidP="00D657F0">
      <w:pPr>
        <w:pStyle w:val="a6"/>
        <w:ind w:left="720" w:firstLineChars="0" w:firstLine="0"/>
      </w:pPr>
    </w:p>
    <w:p w:rsidR="00D657F0" w:rsidRDefault="00D657F0" w:rsidP="006D3D61">
      <w:pPr>
        <w:pStyle w:val="a6"/>
        <w:ind w:leftChars="343" w:left="825" w:hangingChars="50" w:hanging="105"/>
      </w:pPr>
      <w:r>
        <w:rPr>
          <w:rFonts w:hint="eastAsia"/>
        </w:rPr>
        <w:t>pdfLibConvert(qe):</w:t>
      </w:r>
      <w:r w:rsidR="00311629">
        <w:rPr>
          <w:rFonts w:hint="eastAsia"/>
        </w:rPr>
        <w:t xml:space="preserve"> </w:t>
      </w:r>
      <w:r w:rsidR="006D3D61">
        <w:rPr>
          <w:rFonts w:hint="eastAsia"/>
        </w:rPr>
        <w:t>获取图片的宽和高，根据图片宽和高计算出</w:t>
      </w:r>
      <w:r w:rsidR="006D3D61">
        <w:rPr>
          <w:rFonts w:hint="eastAsia"/>
        </w:rPr>
        <w:t>orgWidth</w:t>
      </w:r>
      <w:r w:rsidR="006D3D61">
        <w:rPr>
          <w:rFonts w:hint="eastAsia"/>
        </w:rPr>
        <w:t>和</w:t>
      </w:r>
      <w:r w:rsidR="001F0536">
        <w:rPr>
          <w:rFonts w:hint="eastAsia"/>
        </w:rPr>
        <w:t>orgHeight</w:t>
      </w:r>
      <w:r w:rsidR="006D3D61">
        <w:rPr>
          <w:rFonts w:hint="eastAsia"/>
        </w:rPr>
        <w:t>根据</w:t>
      </w:r>
      <w:r w:rsidR="006D3D61">
        <w:rPr>
          <w:rFonts w:hint="eastAsia"/>
        </w:rPr>
        <w:t>orgWidth</w:t>
      </w:r>
      <w:r w:rsidR="006D3D61">
        <w:rPr>
          <w:rFonts w:hint="eastAsia"/>
        </w:rPr>
        <w:t>和</w:t>
      </w:r>
      <w:r w:rsidR="006D3D61">
        <w:rPr>
          <w:rFonts w:hint="eastAsia"/>
        </w:rPr>
        <w:t>orgHeight</w:t>
      </w:r>
      <w:r w:rsidR="006D3D61">
        <w:rPr>
          <w:rFonts w:hint="eastAsia"/>
        </w:rPr>
        <w:t>判断是否需要</w:t>
      </w:r>
      <w:r w:rsidR="006D3D61">
        <w:rPr>
          <w:rFonts w:hint="eastAsia"/>
        </w:rPr>
        <w:t>resize.</w:t>
      </w:r>
      <w:r w:rsidR="004A6DC1">
        <w:rPr>
          <w:rFonts w:hint="eastAsia"/>
        </w:rPr>
        <w:t>如果不需要</w:t>
      </w:r>
      <w:r w:rsidR="004A6DC1">
        <w:rPr>
          <w:rFonts w:hint="eastAsia"/>
        </w:rPr>
        <w:t xml:space="preserve">resize, </w:t>
      </w:r>
      <w:r w:rsidR="004A6DC1">
        <w:rPr>
          <w:rFonts w:hint="eastAsia"/>
        </w:rPr>
        <w:t>设置图片像素宽和高分别是</w:t>
      </w:r>
      <w:r w:rsidR="006D3D61">
        <w:rPr>
          <w:rFonts w:hint="eastAsia"/>
        </w:rPr>
        <w:t>ordWidth</w:t>
      </w:r>
      <w:r w:rsidR="004A6DC1">
        <w:rPr>
          <w:rFonts w:hint="eastAsia"/>
        </w:rPr>
        <w:t>和</w:t>
      </w:r>
      <w:r w:rsidR="006D3D61">
        <w:rPr>
          <w:rFonts w:hint="eastAsia"/>
        </w:rPr>
        <w:t>orgHeight</w:t>
      </w:r>
      <w:r w:rsidR="004A6DC1">
        <w:rPr>
          <w:rFonts w:hint="eastAsia"/>
        </w:rPr>
        <w:t xml:space="preserve">. </w:t>
      </w:r>
      <w:r w:rsidR="004A6DC1">
        <w:rPr>
          <w:rFonts w:hint="eastAsia"/>
        </w:rPr>
        <w:t>如果需要</w:t>
      </w:r>
      <w:r w:rsidR="004A6DC1">
        <w:rPr>
          <w:rFonts w:hint="eastAsia"/>
        </w:rPr>
        <w:t xml:space="preserve">resize, </w:t>
      </w:r>
      <w:r w:rsidR="004A6DC1">
        <w:rPr>
          <w:rFonts w:hint="eastAsia"/>
        </w:rPr>
        <w:t>设置</w:t>
      </w:r>
      <w:r w:rsidR="009B4871">
        <w:rPr>
          <w:rFonts w:hint="eastAsia"/>
        </w:rPr>
        <w:t>图片像素宽和高分别为</w:t>
      </w:r>
      <w:r w:rsidR="006D3D61">
        <w:rPr>
          <w:rFonts w:hint="eastAsia"/>
        </w:rPr>
        <w:t>resizeWidth</w:t>
      </w:r>
      <w:r w:rsidR="006D3D61">
        <w:rPr>
          <w:rFonts w:hint="eastAsia"/>
        </w:rPr>
        <w:t>和</w:t>
      </w:r>
      <w:r w:rsidR="006D3D61">
        <w:rPr>
          <w:rFonts w:hint="eastAsia"/>
        </w:rPr>
        <w:t>resizeHeight</w:t>
      </w:r>
      <w:r w:rsidR="009B4871">
        <w:rPr>
          <w:rFonts w:hint="eastAsia"/>
        </w:rPr>
        <w:t xml:space="preserve">. </w:t>
      </w:r>
      <w:r w:rsidR="009B4871">
        <w:rPr>
          <w:rFonts w:hint="eastAsia"/>
        </w:rPr>
        <w:t>设置水平和垂直分片率为</w:t>
      </w:r>
      <w:r w:rsidR="009B4871">
        <w:rPr>
          <w:rFonts w:hint="eastAsia"/>
        </w:rPr>
        <w:t>300</w:t>
      </w:r>
      <w:r w:rsidR="005E31DF">
        <w:rPr>
          <w:rFonts w:hint="eastAsia"/>
        </w:rPr>
        <w:t xml:space="preserve">, </w:t>
      </w:r>
      <w:r w:rsidR="005E31DF">
        <w:rPr>
          <w:rFonts w:hint="eastAsia"/>
        </w:rPr>
        <w:t>转换图片</w:t>
      </w:r>
      <w:r w:rsidR="005E31DF">
        <w:rPr>
          <w:rFonts w:hint="eastAsia"/>
        </w:rPr>
        <w:t>,</w:t>
      </w:r>
      <w:r w:rsidR="005E31DF">
        <w:rPr>
          <w:rFonts w:hint="eastAsia"/>
        </w:rPr>
        <w:t>然后保存输出图片到图片文件夹</w:t>
      </w:r>
      <w:r w:rsidR="005E31DF">
        <w:rPr>
          <w:rFonts w:hint="eastAsia"/>
        </w:rPr>
        <w:t>.</w:t>
      </w:r>
    </w:p>
    <w:p w:rsidR="005E31DF" w:rsidRDefault="005E31DF" w:rsidP="00D657F0">
      <w:pPr>
        <w:pStyle w:val="a6"/>
        <w:ind w:left="720" w:firstLineChars="0" w:firstLine="0"/>
      </w:pPr>
    </w:p>
    <w:p w:rsidR="00491F7B" w:rsidRDefault="00491F7B" w:rsidP="00D657F0">
      <w:pPr>
        <w:pStyle w:val="a6"/>
        <w:ind w:left="720" w:firstLineChars="0" w:firstLine="0"/>
      </w:pPr>
      <w:r>
        <w:rPr>
          <w:rFonts w:hint="eastAsia"/>
        </w:rPr>
        <w:t>计算</w:t>
      </w:r>
      <w:r>
        <w:rPr>
          <w:rFonts w:hint="eastAsia"/>
        </w:rPr>
        <w:t>orgWidth</w:t>
      </w:r>
      <w:r>
        <w:rPr>
          <w:rFonts w:hint="eastAsia"/>
        </w:rPr>
        <w:t>和</w:t>
      </w:r>
      <w:r>
        <w:rPr>
          <w:rFonts w:hint="eastAsia"/>
        </w:rPr>
        <w:t>orgHeight</w:t>
      </w:r>
      <w:r>
        <w:rPr>
          <w:rFonts w:hint="eastAsia"/>
        </w:rPr>
        <w:t>的方法</w:t>
      </w:r>
    </w:p>
    <w:p w:rsidR="00491F7B" w:rsidRDefault="00491F7B" w:rsidP="00D657F0">
      <w:pPr>
        <w:pStyle w:val="a6"/>
        <w:ind w:left="720" w:firstLineChars="0" w:firstLine="0"/>
      </w:pPr>
      <w:r>
        <w:rPr>
          <w:rFonts w:hint="eastAsia"/>
        </w:rPr>
        <w:t xml:space="preserve">orgWidth = </w:t>
      </w:r>
      <w:r>
        <w:rPr>
          <w:rFonts w:hint="eastAsia"/>
        </w:rPr>
        <w:t>图片宽</w:t>
      </w:r>
      <w:r>
        <w:rPr>
          <w:rFonts w:hint="eastAsia"/>
        </w:rPr>
        <w:t xml:space="preserve"> * Configuration.CONVERT_DPI / 72</w:t>
      </w:r>
    </w:p>
    <w:p w:rsidR="00B2557C" w:rsidRDefault="00B2557C" w:rsidP="00D657F0">
      <w:pPr>
        <w:pStyle w:val="a6"/>
        <w:ind w:left="720" w:firstLineChars="0" w:firstLine="0"/>
      </w:pPr>
      <w:r>
        <w:rPr>
          <w:rFonts w:hint="eastAsia"/>
        </w:rPr>
        <w:t xml:space="preserve">orgHeight = </w:t>
      </w:r>
      <w:r>
        <w:rPr>
          <w:rFonts w:hint="eastAsia"/>
        </w:rPr>
        <w:t>图片高</w:t>
      </w:r>
      <w:r>
        <w:rPr>
          <w:rFonts w:hint="eastAsia"/>
        </w:rPr>
        <w:t xml:space="preserve"> * Configuration.CONVERT_DPI / 72</w:t>
      </w:r>
    </w:p>
    <w:p w:rsidR="00491F7B" w:rsidRPr="00491F7B" w:rsidRDefault="00491F7B" w:rsidP="00D657F0">
      <w:pPr>
        <w:pStyle w:val="a6"/>
        <w:ind w:left="720" w:firstLineChars="0" w:firstLine="0"/>
      </w:pPr>
    </w:p>
    <w:p w:rsidR="005E31DF" w:rsidRDefault="005E31DF" w:rsidP="00D657F0">
      <w:pPr>
        <w:pStyle w:val="a6"/>
        <w:ind w:left="720" w:firstLineChars="0" w:firstLine="0"/>
      </w:pPr>
      <w:r>
        <w:rPr>
          <w:rFonts w:hint="eastAsia"/>
        </w:rPr>
        <w:t>判断</w:t>
      </w:r>
      <w:r w:rsidR="00230710">
        <w:rPr>
          <w:rFonts w:hint="eastAsia"/>
        </w:rPr>
        <w:t>否需要</w:t>
      </w:r>
      <w:r>
        <w:rPr>
          <w:rFonts w:hint="eastAsia"/>
        </w:rPr>
        <w:t>resize:</w:t>
      </w:r>
    </w:p>
    <w:p w:rsidR="005E31DF" w:rsidRDefault="00940E59" w:rsidP="00D657F0">
      <w:pPr>
        <w:pStyle w:val="a6"/>
        <w:ind w:left="720" w:firstLineChars="0" w:firstLine="0"/>
      </w:pPr>
      <w:r>
        <w:rPr>
          <w:rFonts w:hint="eastAsia"/>
        </w:rPr>
        <w:t xml:space="preserve">orgFileSize = </w:t>
      </w:r>
      <w:r w:rsidR="00633662">
        <w:rPr>
          <w:rFonts w:hint="eastAsia"/>
        </w:rPr>
        <w:t>orgWidth</w:t>
      </w:r>
      <w:r>
        <w:rPr>
          <w:rFonts w:hint="eastAsia"/>
        </w:rPr>
        <w:t xml:space="preserve"> * </w:t>
      </w:r>
      <w:r w:rsidR="00633662">
        <w:rPr>
          <w:rFonts w:hint="eastAsia"/>
        </w:rPr>
        <w:t>orgHeight</w:t>
      </w:r>
    </w:p>
    <w:p w:rsidR="00940E59" w:rsidRDefault="00940E59" w:rsidP="00D657F0">
      <w:pPr>
        <w:pStyle w:val="a6"/>
        <w:ind w:left="720" w:firstLineChars="0" w:firstLine="0"/>
      </w:pPr>
      <w:r>
        <w:rPr>
          <w:rFonts w:hint="eastAsia"/>
        </w:rPr>
        <w:t>conFil</w:t>
      </w:r>
      <w:r w:rsidR="00B2557C">
        <w:rPr>
          <w:rFonts w:hint="eastAsia"/>
        </w:rPr>
        <w:t>eSize = Configuration.IMAGE_SIZE</w:t>
      </w:r>
      <w:r>
        <w:rPr>
          <w:rFonts w:hint="eastAsia"/>
        </w:rPr>
        <w:t xml:space="preserve"> *</w:t>
      </w:r>
      <w:r w:rsidRPr="00940E59">
        <w:rPr>
          <w:rFonts w:hint="eastAsia"/>
        </w:rPr>
        <w:t xml:space="preserve"> </w:t>
      </w:r>
      <w:r>
        <w:rPr>
          <w:rFonts w:hint="eastAsia"/>
        </w:rPr>
        <w:t>Configuration.</w:t>
      </w:r>
      <w:r w:rsidR="00B2557C">
        <w:rPr>
          <w:rFonts w:hint="eastAsia"/>
        </w:rPr>
        <w:t>IMAGE_SIZE</w:t>
      </w:r>
    </w:p>
    <w:p w:rsidR="00940E59" w:rsidRDefault="00940E59" w:rsidP="00D657F0">
      <w:pPr>
        <w:pStyle w:val="a6"/>
        <w:ind w:left="720" w:firstLineChars="0" w:firstLine="0"/>
      </w:pPr>
      <w:r>
        <w:rPr>
          <w:rFonts w:hint="eastAsia"/>
        </w:rPr>
        <w:t>如果</w:t>
      </w:r>
      <w:r>
        <w:rPr>
          <w:rFonts w:hint="eastAsia"/>
        </w:rPr>
        <w:t>orgFileSize</w:t>
      </w:r>
      <w:r>
        <w:rPr>
          <w:rFonts w:hint="eastAsia"/>
        </w:rPr>
        <w:t>大于</w:t>
      </w:r>
      <w:r>
        <w:rPr>
          <w:rFonts w:hint="eastAsia"/>
        </w:rPr>
        <w:t>conFileSize</w:t>
      </w:r>
      <w:r>
        <w:rPr>
          <w:rFonts w:hint="eastAsia"/>
        </w:rPr>
        <w:t>，则需要</w:t>
      </w:r>
      <w:r>
        <w:rPr>
          <w:rFonts w:hint="eastAsia"/>
        </w:rPr>
        <w:t>resize</w:t>
      </w:r>
    </w:p>
    <w:p w:rsidR="005E31DF" w:rsidRDefault="005E31DF" w:rsidP="00D657F0">
      <w:pPr>
        <w:pStyle w:val="a6"/>
        <w:ind w:left="720" w:firstLineChars="0" w:firstLine="0"/>
      </w:pPr>
    </w:p>
    <w:p w:rsidR="005E31DF" w:rsidRDefault="005E31DF" w:rsidP="00D657F0">
      <w:pPr>
        <w:pStyle w:val="a6"/>
        <w:ind w:left="720" w:firstLineChars="0" w:firstLine="0"/>
      </w:pPr>
      <w:r>
        <w:rPr>
          <w:rFonts w:hint="eastAsia"/>
        </w:rPr>
        <w:t>resize</w:t>
      </w:r>
      <w:r>
        <w:rPr>
          <w:rFonts w:hint="eastAsia"/>
        </w:rPr>
        <w:t>公式</w:t>
      </w:r>
      <w:r>
        <w:rPr>
          <w:rFonts w:hint="eastAsia"/>
        </w:rPr>
        <w:t>:</w:t>
      </w:r>
    </w:p>
    <w:p w:rsidR="005E31DF" w:rsidRDefault="00940E59" w:rsidP="00D657F0">
      <w:pPr>
        <w:pStyle w:val="a6"/>
        <w:ind w:left="720" w:firstLineChars="0" w:firstLine="0"/>
      </w:pPr>
      <w:r>
        <w:rPr>
          <w:rFonts w:hint="eastAsia"/>
        </w:rPr>
        <w:t>percentage = Math.sqrt(conFileSize / orgFileSize)</w:t>
      </w:r>
    </w:p>
    <w:p w:rsidR="00940E59" w:rsidRDefault="00940E59" w:rsidP="00D657F0">
      <w:pPr>
        <w:pStyle w:val="a6"/>
        <w:ind w:left="720" w:firstLineChars="0" w:firstLine="0"/>
      </w:pPr>
      <w:r>
        <w:rPr>
          <w:rFonts w:hint="eastAsia"/>
        </w:rPr>
        <w:t xml:space="preserve">resizeWidth = </w:t>
      </w:r>
      <w:r w:rsidR="00633662">
        <w:rPr>
          <w:rFonts w:hint="eastAsia"/>
        </w:rPr>
        <w:t>orgWidth</w:t>
      </w:r>
      <w:r>
        <w:rPr>
          <w:rFonts w:hint="eastAsia"/>
        </w:rPr>
        <w:t xml:space="preserve"> * percentage</w:t>
      </w:r>
    </w:p>
    <w:p w:rsidR="00940E59" w:rsidRDefault="00940E59" w:rsidP="00D657F0">
      <w:pPr>
        <w:pStyle w:val="a6"/>
        <w:ind w:left="720" w:firstLineChars="0" w:firstLine="0"/>
      </w:pPr>
      <w:r>
        <w:rPr>
          <w:rFonts w:hint="eastAsia"/>
        </w:rPr>
        <w:t xml:space="preserve">resizeHeight = </w:t>
      </w:r>
      <w:r w:rsidR="00633662">
        <w:rPr>
          <w:rFonts w:hint="eastAsia"/>
        </w:rPr>
        <w:t>orgHeight</w:t>
      </w:r>
      <w:r>
        <w:rPr>
          <w:rFonts w:hint="eastAsia"/>
        </w:rPr>
        <w:t xml:space="preserve"> * percentage</w:t>
      </w:r>
    </w:p>
    <w:p w:rsidR="00062C1E" w:rsidRDefault="00062C1E" w:rsidP="00D657F0">
      <w:pPr>
        <w:pStyle w:val="a6"/>
        <w:ind w:left="720" w:firstLineChars="0" w:firstLine="0"/>
      </w:pPr>
    </w:p>
    <w:p w:rsidR="005E31DF" w:rsidRDefault="00F21FD9" w:rsidP="00B77DFF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s</w:t>
      </w:r>
      <w:r w:rsidR="00B77DFF">
        <w:rPr>
          <w:rFonts w:hint="eastAsia"/>
        </w:rPr>
        <w:t>eparate</w:t>
      </w:r>
    </w:p>
    <w:p w:rsidR="00B77DFF" w:rsidRDefault="00115F79" w:rsidP="00B77DFF">
      <w:pPr>
        <w:pStyle w:val="a6"/>
        <w:ind w:left="720" w:firstLineChars="0" w:firstLine="0"/>
      </w:pPr>
      <w:r>
        <w:rPr>
          <w:rFonts w:hint="eastAsia"/>
        </w:rPr>
        <w:t>如果</w:t>
      </w:r>
      <w:r w:rsidR="00F91545">
        <w:rPr>
          <w:rFonts w:hint="eastAsia"/>
        </w:rPr>
        <w:t>处理的</w:t>
      </w:r>
      <w:r>
        <w:rPr>
          <w:rFonts w:hint="eastAsia"/>
        </w:rPr>
        <w:t>图片为</w:t>
      </w:r>
      <w:r>
        <w:rPr>
          <w:rFonts w:hint="eastAsia"/>
        </w:rPr>
        <w:t>pdf</w:t>
      </w:r>
      <w:r>
        <w:rPr>
          <w:rFonts w:hint="eastAsia"/>
        </w:rPr>
        <w:t>格式的时候，调用</w:t>
      </w:r>
      <w:r>
        <w:rPr>
          <w:rFonts w:hint="eastAsia"/>
        </w:rPr>
        <w:t>pdfLibSeparate</w:t>
      </w:r>
      <w:r w:rsidR="00F91545">
        <w:rPr>
          <w:rFonts w:hint="eastAsia"/>
        </w:rPr>
        <w:t>中的</w:t>
      </w:r>
      <w:r w:rsidR="00F91545">
        <w:rPr>
          <w:rFonts w:hint="eastAsia"/>
        </w:rPr>
        <w:t>separate(qe)</w:t>
      </w:r>
      <w:r w:rsidR="00F91545">
        <w:rPr>
          <w:rFonts w:hint="eastAsia"/>
        </w:rPr>
        <w:t>方法</w:t>
      </w:r>
      <w:r>
        <w:rPr>
          <w:rFonts w:hint="eastAsia"/>
        </w:rPr>
        <w:t xml:space="preserve">. </w:t>
      </w:r>
      <w:r>
        <w:rPr>
          <w:rFonts w:hint="eastAsia"/>
        </w:rPr>
        <w:t>如果上传图片为</w:t>
      </w:r>
      <w:r>
        <w:rPr>
          <w:rFonts w:hint="eastAsia"/>
        </w:rPr>
        <w:t xml:space="preserve">jpg, </w:t>
      </w:r>
      <w:r>
        <w:rPr>
          <w:rFonts w:hint="eastAsia"/>
        </w:rPr>
        <w:t>则跳过分色</w:t>
      </w:r>
      <w:r>
        <w:rPr>
          <w:rFonts w:hint="eastAsia"/>
        </w:rPr>
        <w:t>.</w:t>
      </w:r>
    </w:p>
    <w:p w:rsidR="00934704" w:rsidRDefault="00883C0C" w:rsidP="00934704">
      <w:pPr>
        <w:pStyle w:val="a6"/>
        <w:ind w:left="720" w:firstLineChars="0" w:firstLine="0"/>
      </w:pPr>
      <w:r>
        <w:rPr>
          <w:rFonts w:hint="eastAsia"/>
        </w:rPr>
        <w:t xml:space="preserve">pdfLibSeparate(qe): </w:t>
      </w:r>
      <w:r>
        <w:rPr>
          <w:rFonts w:hint="eastAsia"/>
        </w:rPr>
        <w:t>获取图片的颜色</w:t>
      </w:r>
      <w:r>
        <w:rPr>
          <w:rFonts w:hint="eastAsia"/>
        </w:rPr>
        <w:t xml:space="preserve">, </w:t>
      </w:r>
      <w:r>
        <w:rPr>
          <w:rFonts w:hint="eastAsia"/>
        </w:rPr>
        <w:t>然后进行分色和保存分色图片</w:t>
      </w:r>
      <w:r>
        <w:rPr>
          <w:rFonts w:hint="eastAsia"/>
        </w:rPr>
        <w:t xml:space="preserve">. </w:t>
      </w:r>
      <w:r>
        <w:rPr>
          <w:rFonts w:hint="eastAsia"/>
        </w:rPr>
        <w:t>在一个</w:t>
      </w:r>
      <w:r>
        <w:rPr>
          <w:rFonts w:hint="eastAsia"/>
        </w:rPr>
        <w:t>stringBuffer</w:t>
      </w:r>
      <w:r>
        <w:rPr>
          <w:rFonts w:hint="eastAsia"/>
        </w:rPr>
        <w:t>中添加分色名称</w:t>
      </w:r>
      <w:r>
        <w:rPr>
          <w:rFonts w:hint="eastAsia"/>
        </w:rPr>
        <w:t xml:space="preserve">, </w:t>
      </w:r>
      <w:r>
        <w:rPr>
          <w:rFonts w:hint="eastAsia"/>
        </w:rPr>
        <w:t>如果是</w:t>
      </w:r>
      <w:r>
        <w:rPr>
          <w:rFonts w:hint="eastAsia"/>
        </w:rPr>
        <w:t>cyan, yellow, magenta, black</w:t>
      </w:r>
      <w:r w:rsidR="00934704">
        <w:rPr>
          <w:rFonts w:hint="eastAsia"/>
        </w:rPr>
        <w:t>则不保存名称</w:t>
      </w:r>
      <w:r w:rsidR="00934704">
        <w:rPr>
          <w:rFonts w:hint="eastAsia"/>
        </w:rPr>
        <w:t xml:space="preserve">, </w:t>
      </w:r>
      <w:r w:rsidR="00934704">
        <w:rPr>
          <w:rFonts w:hint="eastAsia"/>
        </w:rPr>
        <w:t>改用</w:t>
      </w:r>
      <w:r w:rsidR="00934704">
        <w:rPr>
          <w:rFonts w:hint="eastAsia"/>
        </w:rPr>
        <w:t>cmky</w:t>
      </w:r>
      <w:r w:rsidR="00934704">
        <w:rPr>
          <w:rFonts w:hint="eastAsia"/>
        </w:rPr>
        <w:t>保存在</w:t>
      </w:r>
      <w:r w:rsidR="00934704">
        <w:rPr>
          <w:rFonts w:hint="eastAsia"/>
        </w:rPr>
        <w:t>stringBuffer</w:t>
      </w:r>
      <w:r w:rsidR="00934704">
        <w:rPr>
          <w:rFonts w:hint="eastAsia"/>
        </w:rPr>
        <w:t>中</w:t>
      </w:r>
      <w:r w:rsidR="00934704">
        <w:rPr>
          <w:rFonts w:hint="eastAsia"/>
        </w:rPr>
        <w:t xml:space="preserve">, </w:t>
      </w:r>
      <w:r w:rsidR="00934704">
        <w:rPr>
          <w:rFonts w:hint="eastAsia"/>
        </w:rPr>
        <w:t>其他的颜色名正常保存在</w:t>
      </w:r>
      <w:r w:rsidR="00934704">
        <w:rPr>
          <w:rFonts w:hint="eastAsia"/>
        </w:rPr>
        <w:t>stringBuffer</w:t>
      </w:r>
      <w:r w:rsidR="00934704">
        <w:rPr>
          <w:rFonts w:hint="eastAsia"/>
        </w:rPr>
        <w:t>中</w:t>
      </w:r>
      <w:r w:rsidR="00934704">
        <w:rPr>
          <w:rFonts w:hint="eastAsia"/>
        </w:rPr>
        <w:t xml:space="preserve">. </w:t>
      </w:r>
      <w:r w:rsidR="00934704">
        <w:rPr>
          <w:rFonts w:hint="eastAsia"/>
        </w:rPr>
        <w:t>最后返回这个</w:t>
      </w:r>
      <w:r w:rsidR="00934704">
        <w:rPr>
          <w:rFonts w:hint="eastAsia"/>
        </w:rPr>
        <w:t>stringBuffer.</w:t>
      </w:r>
    </w:p>
    <w:p w:rsidR="00B10BEF" w:rsidRDefault="00B10BEF" w:rsidP="00B77DFF">
      <w:pPr>
        <w:pStyle w:val="a6"/>
        <w:ind w:left="720" w:firstLineChars="0" w:firstLine="0"/>
      </w:pPr>
    </w:p>
    <w:p w:rsidR="004050ED" w:rsidRDefault="00B10BEF" w:rsidP="004050E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接口规范</w:t>
      </w:r>
    </w:p>
    <w:p w:rsidR="004050ED" w:rsidRDefault="004050ED" w:rsidP="004050E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convertThumb</w:t>
      </w:r>
    </w:p>
    <w:p w:rsidR="004050ED" w:rsidRDefault="004050ED" w:rsidP="004050ED">
      <w:pPr>
        <w:pStyle w:val="a6"/>
        <w:ind w:left="720" w:firstLineChars="0" w:firstLine="0"/>
      </w:pPr>
      <w:r>
        <w:rPr>
          <w:rFonts w:hint="eastAsia"/>
        </w:rPr>
        <w:t>调用方法</w:t>
      </w:r>
      <w:r>
        <w:rPr>
          <w:rFonts w:hint="eastAsia"/>
        </w:rPr>
        <w:t>:pdfLibConvert.convertThumb(qe)</w:t>
      </w:r>
    </w:p>
    <w:p w:rsidR="004050ED" w:rsidRDefault="004050ED" w:rsidP="004050ED">
      <w:pPr>
        <w:pStyle w:val="a6"/>
        <w:ind w:left="720" w:firstLineChars="0" w:firstLine="0"/>
      </w:pPr>
      <w:r>
        <w:rPr>
          <w:rFonts w:hint="eastAsia"/>
        </w:rPr>
        <w:t>参数说明</w:t>
      </w:r>
      <w:r>
        <w:rPr>
          <w:rFonts w:hint="eastAsia"/>
        </w:rPr>
        <w:t>:qe---queueElement</w:t>
      </w:r>
    </w:p>
    <w:p w:rsidR="004050ED" w:rsidRDefault="004050ED" w:rsidP="004050ED">
      <w:pPr>
        <w:pStyle w:val="a6"/>
        <w:ind w:left="720" w:firstLineChars="0" w:firstLine="0"/>
      </w:pPr>
      <w:r>
        <w:rPr>
          <w:rFonts w:hint="eastAsia"/>
        </w:rPr>
        <w:t>输出</w:t>
      </w:r>
      <w:r>
        <w:rPr>
          <w:rFonts w:hint="eastAsia"/>
        </w:rPr>
        <w:t>: jpg</w:t>
      </w:r>
      <w:r>
        <w:rPr>
          <w:rFonts w:hint="eastAsia"/>
        </w:rPr>
        <w:t>格式缩略图</w:t>
      </w:r>
    </w:p>
    <w:p w:rsidR="004050ED" w:rsidRDefault="004050ED" w:rsidP="004050ED">
      <w:pPr>
        <w:pStyle w:val="a6"/>
        <w:ind w:left="720" w:firstLineChars="0" w:firstLine="0"/>
      </w:pPr>
    </w:p>
    <w:p w:rsidR="003C74F4" w:rsidRDefault="004050ED" w:rsidP="003C74F4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c</w:t>
      </w:r>
      <w:r w:rsidR="003C74F4">
        <w:rPr>
          <w:rFonts w:hint="eastAsia"/>
        </w:rPr>
        <w:t>onvert</w:t>
      </w:r>
    </w:p>
    <w:p w:rsidR="003C74F4" w:rsidRDefault="003C74F4" w:rsidP="003C74F4">
      <w:pPr>
        <w:pStyle w:val="a6"/>
        <w:ind w:left="720" w:firstLineChars="0" w:firstLine="0"/>
      </w:pPr>
      <w:r>
        <w:rPr>
          <w:rFonts w:hint="eastAsia"/>
        </w:rPr>
        <w:t>调用方法</w:t>
      </w:r>
      <w:r>
        <w:rPr>
          <w:rFonts w:hint="eastAsia"/>
        </w:rPr>
        <w:t>: pdfLib</w:t>
      </w:r>
      <w:r w:rsidR="003778F8">
        <w:rPr>
          <w:rFonts w:hint="eastAsia"/>
        </w:rPr>
        <w:t>Convert.convert(qe)</w:t>
      </w:r>
    </w:p>
    <w:p w:rsidR="003778F8" w:rsidRDefault="003778F8" w:rsidP="003C74F4">
      <w:pPr>
        <w:pStyle w:val="a6"/>
        <w:ind w:left="720" w:firstLineChars="0" w:firstLine="0"/>
      </w:pPr>
      <w:r>
        <w:rPr>
          <w:rFonts w:hint="eastAsia"/>
        </w:rPr>
        <w:t>参数说明</w:t>
      </w:r>
      <w:r>
        <w:rPr>
          <w:rFonts w:hint="eastAsia"/>
        </w:rPr>
        <w:t>: qe---queueElement</w:t>
      </w:r>
    </w:p>
    <w:p w:rsidR="003778F8" w:rsidRDefault="003778F8" w:rsidP="003C74F4">
      <w:pPr>
        <w:pStyle w:val="a6"/>
        <w:ind w:left="720" w:firstLineChars="0" w:firstLine="0"/>
      </w:pPr>
      <w:r>
        <w:rPr>
          <w:rFonts w:hint="eastAsia"/>
        </w:rPr>
        <w:t>输出</w:t>
      </w:r>
      <w:r>
        <w:rPr>
          <w:rFonts w:hint="eastAsia"/>
        </w:rPr>
        <w:t>: jpg</w:t>
      </w:r>
      <w:r>
        <w:rPr>
          <w:rFonts w:hint="eastAsia"/>
        </w:rPr>
        <w:t>格式图片</w:t>
      </w:r>
    </w:p>
    <w:p w:rsidR="003778F8" w:rsidRDefault="003778F8" w:rsidP="003778F8"/>
    <w:p w:rsidR="003778F8" w:rsidRDefault="004050ED" w:rsidP="003778F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s</w:t>
      </w:r>
      <w:r w:rsidR="003778F8">
        <w:rPr>
          <w:rFonts w:hint="eastAsia"/>
        </w:rPr>
        <w:t>eparate</w:t>
      </w:r>
    </w:p>
    <w:p w:rsidR="003778F8" w:rsidRDefault="00F11E0F" w:rsidP="003778F8">
      <w:pPr>
        <w:pStyle w:val="a6"/>
        <w:ind w:left="720" w:firstLineChars="0" w:firstLine="0"/>
      </w:pPr>
      <w:r>
        <w:rPr>
          <w:rFonts w:hint="eastAsia"/>
        </w:rPr>
        <w:t>调用</w:t>
      </w:r>
      <w:r w:rsidR="003778F8">
        <w:rPr>
          <w:rFonts w:hint="eastAsia"/>
        </w:rPr>
        <w:t>方法</w:t>
      </w:r>
      <w:r w:rsidR="003778F8">
        <w:rPr>
          <w:rFonts w:hint="eastAsia"/>
        </w:rPr>
        <w:t xml:space="preserve">: </w:t>
      </w:r>
      <w:r w:rsidR="0089056E">
        <w:rPr>
          <w:rFonts w:hint="eastAsia"/>
        </w:rPr>
        <w:t>(StringBuffer)</w:t>
      </w:r>
      <w:r w:rsidR="003778F8">
        <w:rPr>
          <w:rFonts w:hint="eastAsia"/>
        </w:rPr>
        <w:t>pdfLibSeparate.separate(qe)</w:t>
      </w:r>
    </w:p>
    <w:p w:rsidR="003778F8" w:rsidRDefault="003778F8" w:rsidP="003778F8">
      <w:pPr>
        <w:pStyle w:val="a6"/>
        <w:ind w:left="720" w:firstLineChars="0" w:firstLine="0"/>
      </w:pPr>
      <w:r>
        <w:rPr>
          <w:rFonts w:hint="eastAsia"/>
        </w:rPr>
        <w:t>参数说明</w:t>
      </w:r>
      <w:r>
        <w:rPr>
          <w:rFonts w:hint="eastAsia"/>
        </w:rPr>
        <w:t>: qe---queueElement</w:t>
      </w:r>
    </w:p>
    <w:p w:rsidR="003778F8" w:rsidRDefault="003778F8" w:rsidP="003778F8">
      <w:pPr>
        <w:pStyle w:val="a6"/>
        <w:ind w:left="720" w:firstLineChars="0" w:firstLine="0"/>
      </w:pPr>
      <w:r>
        <w:rPr>
          <w:rFonts w:hint="eastAsia"/>
        </w:rPr>
        <w:t>输出</w:t>
      </w:r>
      <w:r>
        <w:rPr>
          <w:rFonts w:hint="eastAsia"/>
        </w:rPr>
        <w:t>: jpg</w:t>
      </w:r>
      <w:r>
        <w:rPr>
          <w:rFonts w:hint="eastAsia"/>
        </w:rPr>
        <w:t>格式图片</w:t>
      </w:r>
    </w:p>
    <w:p w:rsidR="0089056E" w:rsidRPr="00D657F0" w:rsidRDefault="0089056E" w:rsidP="003778F8">
      <w:pPr>
        <w:pStyle w:val="a6"/>
        <w:ind w:left="720" w:firstLineChars="0" w:firstLine="0"/>
      </w:pPr>
      <w:r>
        <w:rPr>
          <w:rFonts w:hint="eastAsia"/>
        </w:rPr>
        <w:t>返回值</w:t>
      </w:r>
      <w:r>
        <w:rPr>
          <w:rFonts w:hint="eastAsia"/>
        </w:rPr>
        <w:t>: StringBuffer---</w:t>
      </w:r>
      <w:r>
        <w:rPr>
          <w:rFonts w:hint="eastAsia"/>
        </w:rPr>
        <w:t>分离颜色的所有颜色名</w:t>
      </w:r>
      <w:r>
        <w:rPr>
          <w:rFonts w:hint="eastAsia"/>
        </w:rPr>
        <w:t>.</w:t>
      </w:r>
    </w:p>
    <w:sectPr w:rsidR="0089056E" w:rsidRPr="00D657F0" w:rsidSect="00D93806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44D77" w:rsidRDefault="00744D77" w:rsidP="005E430B">
      <w:r>
        <w:separator/>
      </w:r>
    </w:p>
  </w:endnote>
  <w:endnote w:type="continuationSeparator" w:id="1">
    <w:p w:rsidR="00744D77" w:rsidRDefault="00744D77" w:rsidP="005E43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44D77" w:rsidRDefault="00744D77" w:rsidP="005E430B">
      <w:r>
        <w:separator/>
      </w:r>
    </w:p>
  </w:footnote>
  <w:footnote w:type="continuationSeparator" w:id="1">
    <w:p w:rsidR="00744D77" w:rsidRDefault="00744D77" w:rsidP="005E430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30D4F"/>
    <w:multiLevelType w:val="hybridMultilevel"/>
    <w:tmpl w:val="E766DC9C"/>
    <w:lvl w:ilvl="0" w:tplc="08E487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99517CF"/>
    <w:multiLevelType w:val="hybridMultilevel"/>
    <w:tmpl w:val="A9129864"/>
    <w:lvl w:ilvl="0" w:tplc="742078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3452051"/>
    <w:multiLevelType w:val="hybridMultilevel"/>
    <w:tmpl w:val="C14C2578"/>
    <w:lvl w:ilvl="0" w:tplc="19A2D8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6F2957"/>
    <w:multiLevelType w:val="hybridMultilevel"/>
    <w:tmpl w:val="C43CB5F2"/>
    <w:lvl w:ilvl="0" w:tplc="149E73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940169"/>
    <w:multiLevelType w:val="hybridMultilevel"/>
    <w:tmpl w:val="7A2A407A"/>
    <w:lvl w:ilvl="0" w:tplc="3132AA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63B7387A"/>
    <w:multiLevelType w:val="hybridMultilevel"/>
    <w:tmpl w:val="FFAE3DDE"/>
    <w:lvl w:ilvl="0" w:tplc="78502C4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22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E5191"/>
    <w:rsid w:val="00012656"/>
    <w:rsid w:val="00046A72"/>
    <w:rsid w:val="00060A00"/>
    <w:rsid w:val="00062C1E"/>
    <w:rsid w:val="00064D88"/>
    <w:rsid w:val="000C1C6E"/>
    <w:rsid w:val="000C30F7"/>
    <w:rsid w:val="000C416E"/>
    <w:rsid w:val="000D2F3E"/>
    <w:rsid w:val="000D78EF"/>
    <w:rsid w:val="000F55A4"/>
    <w:rsid w:val="00115F79"/>
    <w:rsid w:val="001368B8"/>
    <w:rsid w:val="001540E9"/>
    <w:rsid w:val="00175DD4"/>
    <w:rsid w:val="00186B2D"/>
    <w:rsid w:val="001C1110"/>
    <w:rsid w:val="001E5191"/>
    <w:rsid w:val="001F0536"/>
    <w:rsid w:val="001F0DC0"/>
    <w:rsid w:val="00202317"/>
    <w:rsid w:val="0021609C"/>
    <w:rsid w:val="00230710"/>
    <w:rsid w:val="00253CBD"/>
    <w:rsid w:val="00295EE6"/>
    <w:rsid w:val="002A1F38"/>
    <w:rsid w:val="002C00A3"/>
    <w:rsid w:val="002C3527"/>
    <w:rsid w:val="002D45C3"/>
    <w:rsid w:val="00307CCE"/>
    <w:rsid w:val="00311629"/>
    <w:rsid w:val="00335022"/>
    <w:rsid w:val="00340A8F"/>
    <w:rsid w:val="0036707E"/>
    <w:rsid w:val="0037511D"/>
    <w:rsid w:val="003778F8"/>
    <w:rsid w:val="003A5133"/>
    <w:rsid w:val="003B4001"/>
    <w:rsid w:val="003C0685"/>
    <w:rsid w:val="003C1058"/>
    <w:rsid w:val="003C74F4"/>
    <w:rsid w:val="003D2960"/>
    <w:rsid w:val="004050ED"/>
    <w:rsid w:val="00443931"/>
    <w:rsid w:val="00454CD2"/>
    <w:rsid w:val="00491F7B"/>
    <w:rsid w:val="00495475"/>
    <w:rsid w:val="004A6DC1"/>
    <w:rsid w:val="00537C0F"/>
    <w:rsid w:val="005539EC"/>
    <w:rsid w:val="00563A71"/>
    <w:rsid w:val="00564AAF"/>
    <w:rsid w:val="0057076A"/>
    <w:rsid w:val="005741CD"/>
    <w:rsid w:val="00576DDF"/>
    <w:rsid w:val="0058576F"/>
    <w:rsid w:val="005B49BF"/>
    <w:rsid w:val="005C7070"/>
    <w:rsid w:val="005E31DF"/>
    <w:rsid w:val="005E430B"/>
    <w:rsid w:val="005E72B8"/>
    <w:rsid w:val="00617A3A"/>
    <w:rsid w:val="006218BF"/>
    <w:rsid w:val="0062450F"/>
    <w:rsid w:val="00633662"/>
    <w:rsid w:val="00657CD7"/>
    <w:rsid w:val="00666A2F"/>
    <w:rsid w:val="00687D38"/>
    <w:rsid w:val="006A2E4B"/>
    <w:rsid w:val="006A470F"/>
    <w:rsid w:val="006C0109"/>
    <w:rsid w:val="006D3223"/>
    <w:rsid w:val="006D3D61"/>
    <w:rsid w:val="00727B63"/>
    <w:rsid w:val="00737D0F"/>
    <w:rsid w:val="00744D77"/>
    <w:rsid w:val="007B4D02"/>
    <w:rsid w:val="007D2CE6"/>
    <w:rsid w:val="007F4985"/>
    <w:rsid w:val="00813720"/>
    <w:rsid w:val="008650AC"/>
    <w:rsid w:val="00883C0C"/>
    <w:rsid w:val="0089056E"/>
    <w:rsid w:val="00894327"/>
    <w:rsid w:val="0091365D"/>
    <w:rsid w:val="00934704"/>
    <w:rsid w:val="009359E5"/>
    <w:rsid w:val="00936036"/>
    <w:rsid w:val="00940E59"/>
    <w:rsid w:val="00963822"/>
    <w:rsid w:val="009B031B"/>
    <w:rsid w:val="009B4871"/>
    <w:rsid w:val="009E5BB0"/>
    <w:rsid w:val="009F4367"/>
    <w:rsid w:val="00A130B6"/>
    <w:rsid w:val="00A35F89"/>
    <w:rsid w:val="00A5090D"/>
    <w:rsid w:val="00A61CC3"/>
    <w:rsid w:val="00A62A34"/>
    <w:rsid w:val="00A703D8"/>
    <w:rsid w:val="00A732D0"/>
    <w:rsid w:val="00AB65BD"/>
    <w:rsid w:val="00AE1F87"/>
    <w:rsid w:val="00AE3B7B"/>
    <w:rsid w:val="00B014DD"/>
    <w:rsid w:val="00B01DBB"/>
    <w:rsid w:val="00B06973"/>
    <w:rsid w:val="00B10BEF"/>
    <w:rsid w:val="00B239DE"/>
    <w:rsid w:val="00B2557C"/>
    <w:rsid w:val="00B334A5"/>
    <w:rsid w:val="00B51F18"/>
    <w:rsid w:val="00B673D3"/>
    <w:rsid w:val="00B708F3"/>
    <w:rsid w:val="00B71876"/>
    <w:rsid w:val="00B75170"/>
    <w:rsid w:val="00B77DFF"/>
    <w:rsid w:val="00B94F99"/>
    <w:rsid w:val="00BD031C"/>
    <w:rsid w:val="00BD7E5B"/>
    <w:rsid w:val="00C12F87"/>
    <w:rsid w:val="00C1615E"/>
    <w:rsid w:val="00C70425"/>
    <w:rsid w:val="00C77C0E"/>
    <w:rsid w:val="00C80B7C"/>
    <w:rsid w:val="00C85241"/>
    <w:rsid w:val="00CC5807"/>
    <w:rsid w:val="00CD5543"/>
    <w:rsid w:val="00D00490"/>
    <w:rsid w:val="00D01E30"/>
    <w:rsid w:val="00D3183D"/>
    <w:rsid w:val="00D37F41"/>
    <w:rsid w:val="00D657F0"/>
    <w:rsid w:val="00D7028C"/>
    <w:rsid w:val="00D83290"/>
    <w:rsid w:val="00D8436A"/>
    <w:rsid w:val="00D90489"/>
    <w:rsid w:val="00D93806"/>
    <w:rsid w:val="00DB56B5"/>
    <w:rsid w:val="00DC7C23"/>
    <w:rsid w:val="00DF3FD9"/>
    <w:rsid w:val="00E02E24"/>
    <w:rsid w:val="00E41005"/>
    <w:rsid w:val="00E76C49"/>
    <w:rsid w:val="00E92DBA"/>
    <w:rsid w:val="00E9773A"/>
    <w:rsid w:val="00EB4C5D"/>
    <w:rsid w:val="00ED62D8"/>
    <w:rsid w:val="00EE55D9"/>
    <w:rsid w:val="00EF153E"/>
    <w:rsid w:val="00EF4956"/>
    <w:rsid w:val="00F11E0F"/>
    <w:rsid w:val="00F21FD9"/>
    <w:rsid w:val="00F8389E"/>
    <w:rsid w:val="00F915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>
      <o:colormenu v:ext="edit" strokecolor="none"/>
    </o:shapedefaults>
    <o:shapelayout v:ext="edit">
      <o:idmap v:ext="edit" data="1"/>
      <o:rules v:ext="edit">
        <o:r id="V:Rule10" type="connector" idref="#_x0000_s1129"/>
        <o:r id="V:Rule11" type="connector" idref="#_x0000_s1126"/>
        <o:r id="V:Rule12" type="connector" idref="#_x0000_s1160"/>
        <o:r id="V:Rule13" type="connector" idref="#_x0000_s1161"/>
        <o:r id="V:Rule14" type="connector" idref="#_x0000_s1137"/>
        <o:r id="V:Rule15" type="connector" idref="#_x0000_s1124"/>
        <o:r id="V:Rule16" type="connector" idref="#_x0000_s1136"/>
        <o:r id="V:Rule17" type="connector" idref="#_x0000_s1132"/>
        <o:r id="V:Rule18" type="connector" idref="#_x0000_s112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519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2450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2450F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5E43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5E430B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5E43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5E430B"/>
    <w:rPr>
      <w:sz w:val="18"/>
      <w:szCs w:val="18"/>
    </w:rPr>
  </w:style>
  <w:style w:type="paragraph" w:styleId="a6">
    <w:name w:val="List Paragraph"/>
    <w:basedOn w:val="a"/>
    <w:uiPriority w:val="34"/>
    <w:qFormat/>
    <w:rsid w:val="00012656"/>
    <w:pPr>
      <w:ind w:firstLineChars="200" w:firstLine="420"/>
    </w:pPr>
  </w:style>
  <w:style w:type="table" w:styleId="a7">
    <w:name w:val="Table Grid"/>
    <w:basedOn w:val="a1"/>
    <w:uiPriority w:val="59"/>
    <w:rsid w:val="00A61CC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6</Pages>
  <Words>296</Words>
  <Characters>1693</Characters>
  <Application>Microsoft Office Word</Application>
  <DocSecurity>0</DocSecurity>
  <Lines>14</Lines>
  <Paragraphs>3</Paragraphs>
  <ScaleCrop>false</ScaleCrop>
  <Company/>
  <LinksUpToDate>false</LinksUpToDate>
  <CharactersWithSpaces>19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c</dc:creator>
  <cp:lastModifiedBy>alec</cp:lastModifiedBy>
  <cp:revision>38</cp:revision>
  <dcterms:created xsi:type="dcterms:W3CDTF">2012-10-30T02:30:00Z</dcterms:created>
  <dcterms:modified xsi:type="dcterms:W3CDTF">2012-11-01T01:19:00Z</dcterms:modified>
</cp:coreProperties>
</file>